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42209CF" w14:textId="4BA43B61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2734B2BC" w14:textId="7EF4D0E8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2EEF33EC" w14:textId="4233D13A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1F5D3342" w14:textId="291AA4A0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3D857E14" w14:textId="0DA8CD8D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5055FEAC" w14:textId="2FEE7F4E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0411FF6D" w14:textId="7127E5C5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01E7F960" w14:textId="40549ACA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4BA196E7" w14:textId="4C8F4703" w:rsidR="00FB6B18" w:rsidRDefault="22D763C5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ЗВІТ</w:t>
      </w:r>
    </w:p>
    <w:p w14:paraId="7103F099" w14:textId="4738EE9E" w:rsidR="22D763C5" w:rsidRPr="00497A4A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  <w:lang w:val="en-US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Про виконання лабораторної роботи №</w:t>
      </w:r>
      <w:r w:rsidR="00497A4A">
        <w:rPr>
          <w:rFonts w:ascii="Times New Roman" w:eastAsia="Times New Roman" w:hAnsi="Times New Roman" w:cs="Times New Roman"/>
          <w:sz w:val="32"/>
          <w:szCs w:val="32"/>
          <w:lang w:val="en-US"/>
        </w:rPr>
        <w:t>8.2</w:t>
      </w:r>
    </w:p>
    <w:p w14:paraId="04A9C579" w14:textId="1D2C1CCA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i/>
          <w:iCs/>
          <w:sz w:val="32"/>
          <w:szCs w:val="32"/>
        </w:rPr>
        <w:t>«</w:t>
      </w:r>
      <w:r w:rsidR="00497A4A" w:rsidRPr="00497A4A">
        <w:rPr>
          <w:rFonts w:ascii="Times New Roman" w:eastAsia="Times New Roman" w:hAnsi="Times New Roman" w:cs="Times New Roman"/>
          <w:i/>
          <w:iCs/>
          <w:sz w:val="32"/>
          <w:szCs w:val="32"/>
        </w:rPr>
        <w:t>Опрацювання літерних рядків</w:t>
      </w:r>
      <w:r w:rsidRPr="22D763C5">
        <w:rPr>
          <w:rFonts w:ascii="Times New Roman" w:eastAsia="Times New Roman" w:hAnsi="Times New Roman" w:cs="Times New Roman"/>
          <w:i/>
          <w:iCs/>
          <w:sz w:val="32"/>
          <w:szCs w:val="32"/>
        </w:rPr>
        <w:t xml:space="preserve">» </w:t>
      </w:r>
    </w:p>
    <w:p w14:paraId="4E2D3CE3" w14:textId="32E566F0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з дисципліни</w:t>
      </w:r>
    </w:p>
    <w:p w14:paraId="29AACCE3" w14:textId="5B24CCE7" w:rsidR="22D763C5" w:rsidRDefault="22D763C5" w:rsidP="22D763C5">
      <w:pPr>
        <w:spacing w:after="88"/>
        <w:ind w:right="44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 xml:space="preserve">«Алгоритмізація та програмування» </w:t>
      </w:r>
    </w:p>
    <w:p w14:paraId="02BF707A" w14:textId="04B69431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студент</w:t>
      </w:r>
      <w:r w:rsidR="009E29D0">
        <w:rPr>
          <w:rFonts w:ascii="Times New Roman" w:eastAsia="Times New Roman" w:hAnsi="Times New Roman" w:cs="Times New Roman"/>
          <w:sz w:val="32"/>
          <w:szCs w:val="32"/>
        </w:rPr>
        <w:t>а</w:t>
      </w:r>
      <w:r w:rsidRPr="22D763C5">
        <w:rPr>
          <w:rFonts w:ascii="Times New Roman" w:eastAsia="Times New Roman" w:hAnsi="Times New Roman" w:cs="Times New Roman"/>
          <w:sz w:val="32"/>
          <w:szCs w:val="32"/>
        </w:rPr>
        <w:t xml:space="preserve"> групи РІ-12</w:t>
      </w:r>
    </w:p>
    <w:p w14:paraId="11A44740" w14:textId="4155CF31" w:rsidR="22D763C5" w:rsidRPr="009E29D0" w:rsidRDefault="009E29D0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>
        <w:rPr>
          <w:rFonts w:ascii="Times New Roman" w:eastAsia="Times New Roman" w:hAnsi="Times New Roman" w:cs="Times New Roman"/>
          <w:i/>
          <w:iCs/>
          <w:sz w:val="32"/>
          <w:szCs w:val="32"/>
        </w:rPr>
        <w:t>Синчук Іван Романович</w:t>
      </w:r>
    </w:p>
    <w:p w14:paraId="0C606478" w14:textId="19DEB25B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5547E952" w14:textId="4E13C4DA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541C9E1" w14:textId="7F17D603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23C2FD6A" w14:textId="05F56774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38F677FE" w14:textId="39E379EC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0716317F" w14:textId="4006B38E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3A95D076" w14:textId="77C0788B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75FBD59" w14:textId="2837B044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624F4C50" w14:textId="507E106E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3705D78" w14:textId="187C3205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DB37040" w14:textId="77AD79DF" w:rsidR="22D763C5" w:rsidRDefault="22D763C5" w:rsidP="22D763C5">
      <w:pPr>
        <w:spacing w:after="88"/>
      </w:pPr>
    </w:p>
    <w:p w14:paraId="44E6F393" w14:textId="46B42229" w:rsidR="22D763C5" w:rsidRDefault="00694105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</w:pPr>
      <w:r w:rsidRPr="00694105">
        <w:rPr>
          <w:rFonts w:ascii="Courier New" w:eastAsia="Courier New" w:hAnsi="Courier New" w:cs="Courier New"/>
          <w:noProof/>
          <w:color w:val="000000" w:themeColor="text1"/>
          <w:sz w:val="20"/>
          <w:szCs w:val="20"/>
        </w:rPr>
        <w:lastRenderedPageBreak/>
        <w:drawing>
          <wp:inline distT="0" distB="0" distL="0" distR="0" wp14:anchorId="078F6C98" wp14:editId="33125B9D">
            <wp:extent cx="5731510" cy="1470660"/>
            <wp:effectExtent l="0" t="0" r="2540" b="0"/>
            <wp:docPr id="312951628" name="Рисунок 1" descr="Зображення, що містить текст, знімок екрана, Шрифт, ряд&#10;&#10;Автоматично згенерований оп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2951628" name="Рисунок 1" descr="Зображення, що містить текст, знімок екрана, Шрифт, ряд&#10;&#10;Автоматично згенерований опис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470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0DCEA3" w14:textId="77777777" w:rsidR="001B7960" w:rsidRDefault="001B7960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</w:pPr>
    </w:p>
    <w:p w14:paraId="06BF74DA" w14:textId="0512F933" w:rsidR="001B7960" w:rsidRDefault="001B7960" w:rsidP="22D763C5">
      <w:pPr>
        <w:spacing w:after="0" w:line="259" w:lineRule="auto"/>
        <w:rPr>
          <w:lang w:val="en-US"/>
        </w:rPr>
      </w:pPr>
      <w:r>
        <w:object w:dxaOrig="2293" w:dyaOrig="2881" w14:anchorId="5EA543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5pt;height:2in" o:ole="">
            <v:imagedata r:id="rId6" o:title=""/>
          </v:shape>
          <o:OLEObject Type="Embed" ProgID="Visio.Drawing.15" ShapeID="_x0000_i1025" DrawAspect="Content" ObjectID="_1791734545" r:id="rId7"/>
        </w:object>
      </w:r>
    </w:p>
    <w:p w14:paraId="613E403C" w14:textId="77777777" w:rsidR="001B7960" w:rsidRDefault="001B7960" w:rsidP="22D763C5">
      <w:pPr>
        <w:spacing w:after="0" w:line="259" w:lineRule="auto"/>
        <w:rPr>
          <w:lang w:val="en-US"/>
        </w:rPr>
      </w:pPr>
    </w:p>
    <w:p w14:paraId="04C0ECC7" w14:textId="77777777" w:rsidR="001B7960" w:rsidRPr="001B7960" w:rsidRDefault="001B7960" w:rsidP="001B7960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#include &lt;</w:t>
      </w:r>
      <w:proofErr w:type="spellStart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iostream</w:t>
      </w:r>
      <w:proofErr w:type="spellEnd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&gt;</w:t>
      </w:r>
    </w:p>
    <w:p w14:paraId="7848418A" w14:textId="77777777" w:rsidR="001B7960" w:rsidRPr="001B7960" w:rsidRDefault="001B7960" w:rsidP="001B7960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#include &lt;</w:t>
      </w:r>
      <w:proofErr w:type="spellStart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string</w:t>
      </w:r>
      <w:proofErr w:type="spellEnd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&gt;</w:t>
      </w:r>
    </w:p>
    <w:p w14:paraId="070754A1" w14:textId="77777777" w:rsidR="001B7960" w:rsidRPr="001B7960" w:rsidRDefault="001B7960" w:rsidP="001B7960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3F4663F4" w14:textId="77777777" w:rsidR="001B7960" w:rsidRPr="001B7960" w:rsidRDefault="001B7960" w:rsidP="001B7960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proofErr w:type="spellStart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using</w:t>
      </w:r>
      <w:proofErr w:type="spellEnd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namespace</w:t>
      </w:r>
      <w:proofErr w:type="spellEnd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std</w:t>
      </w:r>
      <w:proofErr w:type="spellEnd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0A755BB7" w14:textId="77777777" w:rsidR="001B7960" w:rsidRPr="001B7960" w:rsidRDefault="001B7960" w:rsidP="001B7960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534C2750" w14:textId="77777777" w:rsidR="001B7960" w:rsidRPr="001B7960" w:rsidRDefault="001B7960" w:rsidP="001B7960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proofErr w:type="spellStart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void</w:t>
      </w:r>
      <w:proofErr w:type="spellEnd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capitalizeAfterDot</w:t>
      </w:r>
      <w:proofErr w:type="spellEnd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(</w:t>
      </w:r>
      <w:proofErr w:type="spellStart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string</w:t>
      </w:r>
      <w:proofErr w:type="spellEnd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&amp; s) {</w:t>
      </w:r>
    </w:p>
    <w:p w14:paraId="2B8D0BDE" w14:textId="77777777" w:rsidR="001B7960" w:rsidRPr="001B7960" w:rsidRDefault="001B7960" w:rsidP="001B7960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bool</w:t>
      </w:r>
      <w:proofErr w:type="spellEnd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capitalize</w:t>
      </w:r>
      <w:proofErr w:type="spellEnd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= </w:t>
      </w:r>
      <w:proofErr w:type="spellStart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false</w:t>
      </w:r>
      <w:proofErr w:type="spellEnd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5D0D1B63" w14:textId="77777777" w:rsidR="001B7960" w:rsidRPr="001B7960" w:rsidRDefault="001B7960" w:rsidP="001B7960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5AE099B4" w14:textId="77777777" w:rsidR="001B7960" w:rsidRPr="001B7960" w:rsidRDefault="001B7960" w:rsidP="001B7960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for</w:t>
      </w:r>
      <w:proofErr w:type="spellEnd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(</w:t>
      </w:r>
      <w:proofErr w:type="spellStart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size_t</w:t>
      </w:r>
      <w:proofErr w:type="spellEnd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i = 0; i &lt; </w:t>
      </w:r>
      <w:proofErr w:type="spellStart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s.length</w:t>
      </w:r>
      <w:proofErr w:type="spellEnd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(); i++) {</w:t>
      </w:r>
    </w:p>
    <w:p w14:paraId="75756814" w14:textId="77777777" w:rsidR="001B7960" w:rsidRPr="001B7960" w:rsidRDefault="001B7960" w:rsidP="001B7960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if</w:t>
      </w:r>
      <w:proofErr w:type="spellEnd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(s[i] == '.') {</w:t>
      </w:r>
    </w:p>
    <w:p w14:paraId="3426B15D" w14:textId="77777777" w:rsidR="001B7960" w:rsidRPr="001B7960" w:rsidRDefault="001B7960" w:rsidP="001B7960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</w:t>
      </w:r>
      <w:proofErr w:type="spellStart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capitalize</w:t>
      </w:r>
      <w:proofErr w:type="spellEnd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= </w:t>
      </w:r>
      <w:proofErr w:type="spellStart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true</w:t>
      </w:r>
      <w:proofErr w:type="spellEnd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4B6F1E6B" w14:textId="77777777" w:rsidR="001B7960" w:rsidRPr="001B7960" w:rsidRDefault="001B7960" w:rsidP="001B7960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}</w:t>
      </w:r>
    </w:p>
    <w:p w14:paraId="00EEBC5A" w14:textId="77777777" w:rsidR="001B7960" w:rsidRPr="001B7960" w:rsidRDefault="001B7960" w:rsidP="001B7960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else</w:t>
      </w:r>
      <w:proofErr w:type="spellEnd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if</w:t>
      </w:r>
      <w:proofErr w:type="spellEnd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(</w:t>
      </w:r>
      <w:proofErr w:type="spellStart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capitalize</w:t>
      </w:r>
      <w:proofErr w:type="spellEnd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amp;&amp; </w:t>
      </w:r>
      <w:proofErr w:type="spellStart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isalpha</w:t>
      </w:r>
      <w:proofErr w:type="spellEnd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(s[i])) {</w:t>
      </w:r>
    </w:p>
    <w:p w14:paraId="61BC7520" w14:textId="77777777" w:rsidR="001B7960" w:rsidRPr="001B7960" w:rsidRDefault="001B7960" w:rsidP="001B7960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s[i] = </w:t>
      </w:r>
      <w:proofErr w:type="spellStart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toupper</w:t>
      </w:r>
      <w:proofErr w:type="spellEnd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(s[i]);</w:t>
      </w:r>
    </w:p>
    <w:p w14:paraId="15E641D1" w14:textId="77777777" w:rsidR="001B7960" w:rsidRPr="001B7960" w:rsidRDefault="001B7960" w:rsidP="001B7960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</w:t>
      </w:r>
      <w:proofErr w:type="spellStart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capitalize</w:t>
      </w:r>
      <w:proofErr w:type="spellEnd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= </w:t>
      </w:r>
      <w:proofErr w:type="spellStart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false</w:t>
      </w:r>
      <w:proofErr w:type="spellEnd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3D77B12A" w14:textId="77777777" w:rsidR="001B7960" w:rsidRPr="001B7960" w:rsidRDefault="001B7960" w:rsidP="001B7960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}</w:t>
      </w:r>
    </w:p>
    <w:p w14:paraId="33D4619D" w14:textId="77777777" w:rsidR="001B7960" w:rsidRPr="001B7960" w:rsidRDefault="001B7960" w:rsidP="001B7960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else</w:t>
      </w:r>
      <w:proofErr w:type="spellEnd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if</w:t>
      </w:r>
      <w:proofErr w:type="spellEnd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(</w:t>
      </w:r>
      <w:proofErr w:type="spellStart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isspace</w:t>
      </w:r>
      <w:proofErr w:type="spellEnd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(s[i])) {</w:t>
      </w:r>
    </w:p>
    <w:p w14:paraId="75B19734" w14:textId="77777777" w:rsidR="001B7960" w:rsidRPr="001B7960" w:rsidRDefault="001B7960" w:rsidP="001B7960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</w:t>
      </w:r>
      <w:proofErr w:type="spellStart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continue</w:t>
      </w:r>
      <w:proofErr w:type="spellEnd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3902978F" w14:textId="77777777" w:rsidR="001B7960" w:rsidRPr="001B7960" w:rsidRDefault="001B7960" w:rsidP="001B7960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}</w:t>
      </w:r>
    </w:p>
    <w:p w14:paraId="337D118E" w14:textId="77777777" w:rsidR="001B7960" w:rsidRPr="001B7960" w:rsidRDefault="001B7960" w:rsidP="001B7960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else</w:t>
      </w:r>
      <w:proofErr w:type="spellEnd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{</w:t>
      </w:r>
    </w:p>
    <w:p w14:paraId="60174ECC" w14:textId="77777777" w:rsidR="001B7960" w:rsidRPr="001B7960" w:rsidRDefault="001B7960" w:rsidP="001B7960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</w:t>
      </w:r>
      <w:proofErr w:type="spellStart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capitalize</w:t>
      </w:r>
      <w:proofErr w:type="spellEnd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= </w:t>
      </w:r>
      <w:proofErr w:type="spellStart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false</w:t>
      </w:r>
      <w:proofErr w:type="spellEnd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7936DC9F" w14:textId="77777777" w:rsidR="001B7960" w:rsidRPr="001B7960" w:rsidRDefault="001B7960" w:rsidP="001B7960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}</w:t>
      </w:r>
    </w:p>
    <w:p w14:paraId="48BAAAE9" w14:textId="77777777" w:rsidR="001B7960" w:rsidRPr="001B7960" w:rsidRDefault="001B7960" w:rsidP="001B7960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3C3B7CE5" w14:textId="77777777" w:rsidR="001B7960" w:rsidRPr="001B7960" w:rsidRDefault="001B7960" w:rsidP="001B7960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}</w:t>
      </w:r>
    </w:p>
    <w:p w14:paraId="51332546" w14:textId="77777777" w:rsidR="001B7960" w:rsidRPr="001B7960" w:rsidRDefault="001B7960" w:rsidP="001B7960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3229BE3B" w14:textId="77777777" w:rsidR="001B7960" w:rsidRPr="001B7960" w:rsidRDefault="001B7960" w:rsidP="001B7960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proofErr w:type="spellStart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main</w:t>
      </w:r>
      <w:proofErr w:type="spellEnd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() {</w:t>
      </w:r>
    </w:p>
    <w:p w14:paraId="0673A212" w14:textId="77777777" w:rsidR="001B7960" w:rsidRPr="001B7960" w:rsidRDefault="001B7960" w:rsidP="001B7960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string</w:t>
      </w:r>
      <w:proofErr w:type="spellEnd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str</w:t>
      </w:r>
      <w:proofErr w:type="spellEnd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1D1D4EB4" w14:textId="77777777" w:rsidR="001B7960" w:rsidRPr="001B7960" w:rsidRDefault="001B7960" w:rsidP="001B7960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086111C8" w14:textId="77777777" w:rsidR="001B7960" w:rsidRPr="001B7960" w:rsidRDefault="001B7960" w:rsidP="001B7960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</w:t>
      </w:r>
      <w:proofErr w:type="spellStart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Enter</w:t>
      </w:r>
      <w:proofErr w:type="spellEnd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string</w:t>
      </w:r>
      <w:proofErr w:type="spellEnd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:" &lt;&lt; </w:t>
      </w:r>
      <w:proofErr w:type="spellStart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endl</w:t>
      </w:r>
      <w:proofErr w:type="spellEnd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0EF3D696" w14:textId="77777777" w:rsidR="001B7960" w:rsidRPr="001B7960" w:rsidRDefault="001B7960" w:rsidP="001B7960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getline</w:t>
      </w:r>
      <w:proofErr w:type="spellEnd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(</w:t>
      </w:r>
      <w:proofErr w:type="spellStart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cin</w:t>
      </w:r>
      <w:proofErr w:type="spellEnd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, </w:t>
      </w:r>
      <w:proofErr w:type="spellStart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str</w:t>
      </w:r>
      <w:proofErr w:type="spellEnd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);</w:t>
      </w:r>
    </w:p>
    <w:p w14:paraId="3B7C036C" w14:textId="77777777" w:rsidR="001B7960" w:rsidRPr="001B7960" w:rsidRDefault="001B7960" w:rsidP="001B7960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1F9C124A" w14:textId="77777777" w:rsidR="001B7960" w:rsidRPr="001B7960" w:rsidRDefault="001B7960" w:rsidP="001B7960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capitalizeAfterDot</w:t>
      </w:r>
      <w:proofErr w:type="spellEnd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(</w:t>
      </w:r>
      <w:proofErr w:type="spellStart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str</w:t>
      </w:r>
      <w:proofErr w:type="spellEnd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);</w:t>
      </w:r>
    </w:p>
    <w:p w14:paraId="4176625F" w14:textId="77777777" w:rsidR="001B7960" w:rsidRPr="001B7960" w:rsidRDefault="001B7960" w:rsidP="001B7960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75A8A6E8" w14:textId="77777777" w:rsidR="001B7960" w:rsidRPr="001B7960" w:rsidRDefault="001B7960" w:rsidP="001B7960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lastRenderedPageBreak/>
        <w:t xml:space="preserve">    </w:t>
      </w:r>
      <w:proofErr w:type="spellStart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</w:t>
      </w:r>
      <w:proofErr w:type="spellStart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Transformed</w:t>
      </w:r>
      <w:proofErr w:type="spellEnd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string</w:t>
      </w:r>
      <w:proofErr w:type="spellEnd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: " &lt;&lt; </w:t>
      </w:r>
      <w:proofErr w:type="spellStart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str</w:t>
      </w:r>
      <w:proofErr w:type="spellEnd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</w:t>
      </w:r>
      <w:proofErr w:type="spellStart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endl</w:t>
      </w:r>
      <w:proofErr w:type="spellEnd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62180EA9" w14:textId="77777777" w:rsidR="001B7960" w:rsidRPr="001B7960" w:rsidRDefault="001B7960" w:rsidP="001B7960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4FF75750" w14:textId="77777777" w:rsidR="001B7960" w:rsidRPr="001B7960" w:rsidRDefault="001B7960" w:rsidP="001B7960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return</w:t>
      </w:r>
      <w:proofErr w:type="spellEnd"/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0;</w:t>
      </w:r>
    </w:p>
    <w:p w14:paraId="5EDD83CF" w14:textId="77777777" w:rsidR="001B7960" w:rsidRPr="001B7960" w:rsidRDefault="001B7960" w:rsidP="001B7960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1B7960">
        <w:rPr>
          <w:rFonts w:ascii="Courier New" w:eastAsia="Courier New" w:hAnsi="Courier New" w:cs="Courier New"/>
          <w:color w:val="000000" w:themeColor="text1"/>
          <w:sz w:val="20"/>
          <w:szCs w:val="20"/>
        </w:rPr>
        <w:t>}</w:t>
      </w:r>
    </w:p>
    <w:p w14:paraId="40335C6C" w14:textId="77777777" w:rsidR="001B7960" w:rsidRPr="001B7960" w:rsidRDefault="001B7960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</w:pPr>
    </w:p>
    <w:p w14:paraId="6A07D1A4" w14:textId="4C2FB477" w:rsidR="003F5D88" w:rsidRPr="003F5D88" w:rsidRDefault="003F5D88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</w:pPr>
      <w:r w:rsidRPr="003F5D88"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  <w:drawing>
          <wp:inline distT="0" distB="0" distL="0" distR="0" wp14:anchorId="5D2B110C" wp14:editId="09B040E9">
            <wp:extent cx="5731510" cy="2995930"/>
            <wp:effectExtent l="0" t="0" r="2540" b="0"/>
            <wp:docPr id="274472512" name="Рисунок 1" descr="Зображення, що містить знімок екрана, програмне забезпечення, Мультимедійне програмне забезпечення, текст&#10;&#10;Автоматично згенерований оп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4472512" name="Рисунок 1" descr="Зображення, що містить знімок екрана, програмне забезпечення, Мультимедійне програмне забезпечення, текст&#10;&#10;Автоматично згенерований опис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95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2BBB9B" w14:textId="7E5C676D" w:rsidR="22D763C5" w:rsidRDefault="22D763C5" w:rsidP="22D763C5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22D763C5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</w:p>
    <w:p w14:paraId="66133959" w14:textId="6DB862E1" w:rsidR="22D763C5" w:rsidRDefault="22D763C5" w:rsidP="22D763C5">
      <w:pPr>
        <w:spacing w:after="0" w:line="259" w:lineRule="auto"/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</w:pPr>
      <w:r w:rsidRPr="22D763C5"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  <w:t xml:space="preserve">Висновки:  </w:t>
      </w:r>
      <w:r w:rsidR="00497A4A"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  <w:t xml:space="preserve">На цій лабораторній я навчився </w:t>
      </w:r>
      <w:r w:rsidR="00497A4A" w:rsidRPr="00497A4A"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  <w:t xml:space="preserve"> опрацьовувати літерні рядки.</w:t>
      </w:r>
    </w:p>
    <w:p w14:paraId="71FE553C" w14:textId="0D420675" w:rsidR="22D763C5" w:rsidRDefault="22D763C5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sectPr w:rsidR="22D763C5">
      <w:pgSz w:w="11906" w:h="16838"/>
      <w:pgMar w:top="1440" w:right="1440" w:bottom="1440" w:left="1440" w:header="708" w:footer="708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077AF53"/>
    <w:multiLevelType w:val="hybridMultilevel"/>
    <w:tmpl w:val="FFFFFFFF"/>
    <w:lvl w:ilvl="0" w:tplc="A09C0290">
      <w:start w:val="1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85688CE0">
      <w:start w:val="1"/>
      <w:numFmt w:val="lowerLetter"/>
      <w:lvlText w:val="%2."/>
      <w:lvlJc w:val="left"/>
      <w:pPr>
        <w:ind w:left="1440" w:hanging="360"/>
      </w:pPr>
    </w:lvl>
    <w:lvl w:ilvl="2" w:tplc="04AEFCD6">
      <w:start w:val="1"/>
      <w:numFmt w:val="lowerRoman"/>
      <w:lvlText w:val="%3."/>
      <w:lvlJc w:val="right"/>
      <w:pPr>
        <w:ind w:left="2160" w:hanging="180"/>
      </w:pPr>
    </w:lvl>
    <w:lvl w:ilvl="3" w:tplc="3B6AC80C">
      <w:start w:val="1"/>
      <w:numFmt w:val="decimal"/>
      <w:lvlText w:val="%4."/>
      <w:lvlJc w:val="left"/>
      <w:pPr>
        <w:ind w:left="2880" w:hanging="360"/>
      </w:pPr>
    </w:lvl>
    <w:lvl w:ilvl="4" w:tplc="1C3EFCB4">
      <w:start w:val="1"/>
      <w:numFmt w:val="lowerLetter"/>
      <w:lvlText w:val="%5."/>
      <w:lvlJc w:val="left"/>
      <w:pPr>
        <w:ind w:left="3600" w:hanging="360"/>
      </w:pPr>
    </w:lvl>
    <w:lvl w:ilvl="5" w:tplc="0B54D46E">
      <w:start w:val="1"/>
      <w:numFmt w:val="lowerRoman"/>
      <w:lvlText w:val="%6."/>
      <w:lvlJc w:val="right"/>
      <w:pPr>
        <w:ind w:left="4320" w:hanging="180"/>
      </w:pPr>
    </w:lvl>
    <w:lvl w:ilvl="6" w:tplc="F6C22BA8">
      <w:start w:val="1"/>
      <w:numFmt w:val="decimal"/>
      <w:lvlText w:val="%7."/>
      <w:lvlJc w:val="left"/>
      <w:pPr>
        <w:ind w:left="5040" w:hanging="360"/>
      </w:pPr>
    </w:lvl>
    <w:lvl w:ilvl="7" w:tplc="3DBCD1D4">
      <w:start w:val="1"/>
      <w:numFmt w:val="lowerLetter"/>
      <w:lvlText w:val="%8."/>
      <w:lvlJc w:val="left"/>
      <w:pPr>
        <w:ind w:left="5760" w:hanging="360"/>
      </w:pPr>
    </w:lvl>
    <w:lvl w:ilvl="8" w:tplc="411EA94A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0E54CD7"/>
    <w:multiLevelType w:val="hybridMultilevel"/>
    <w:tmpl w:val="FFFFFFFF"/>
    <w:lvl w:ilvl="0" w:tplc="504A86C0">
      <w:start w:val="2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0D1C6140">
      <w:start w:val="1"/>
      <w:numFmt w:val="lowerLetter"/>
      <w:lvlText w:val="%2."/>
      <w:lvlJc w:val="left"/>
      <w:pPr>
        <w:ind w:left="1440" w:hanging="360"/>
      </w:pPr>
    </w:lvl>
    <w:lvl w:ilvl="2" w:tplc="62D03ABE">
      <w:start w:val="1"/>
      <w:numFmt w:val="lowerRoman"/>
      <w:lvlText w:val="%3."/>
      <w:lvlJc w:val="right"/>
      <w:pPr>
        <w:ind w:left="2160" w:hanging="180"/>
      </w:pPr>
    </w:lvl>
    <w:lvl w:ilvl="3" w:tplc="D436CE2A">
      <w:start w:val="1"/>
      <w:numFmt w:val="decimal"/>
      <w:lvlText w:val="%4."/>
      <w:lvlJc w:val="left"/>
      <w:pPr>
        <w:ind w:left="2880" w:hanging="360"/>
      </w:pPr>
    </w:lvl>
    <w:lvl w:ilvl="4" w:tplc="C71C2D9A">
      <w:start w:val="1"/>
      <w:numFmt w:val="lowerLetter"/>
      <w:lvlText w:val="%5."/>
      <w:lvlJc w:val="left"/>
      <w:pPr>
        <w:ind w:left="3600" w:hanging="360"/>
      </w:pPr>
    </w:lvl>
    <w:lvl w:ilvl="5" w:tplc="B43AA882">
      <w:start w:val="1"/>
      <w:numFmt w:val="lowerRoman"/>
      <w:lvlText w:val="%6."/>
      <w:lvlJc w:val="right"/>
      <w:pPr>
        <w:ind w:left="4320" w:hanging="180"/>
      </w:pPr>
    </w:lvl>
    <w:lvl w:ilvl="6" w:tplc="F6A818C0">
      <w:start w:val="1"/>
      <w:numFmt w:val="decimal"/>
      <w:lvlText w:val="%7."/>
      <w:lvlJc w:val="left"/>
      <w:pPr>
        <w:ind w:left="5040" w:hanging="360"/>
      </w:pPr>
    </w:lvl>
    <w:lvl w:ilvl="7" w:tplc="06986BAE">
      <w:start w:val="1"/>
      <w:numFmt w:val="lowerLetter"/>
      <w:lvlText w:val="%8."/>
      <w:lvlJc w:val="left"/>
      <w:pPr>
        <w:ind w:left="5760" w:hanging="360"/>
      </w:pPr>
    </w:lvl>
    <w:lvl w:ilvl="8" w:tplc="939A16B0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F0191A"/>
    <w:multiLevelType w:val="hybridMultilevel"/>
    <w:tmpl w:val="FFFFFFFF"/>
    <w:lvl w:ilvl="0" w:tplc="E05EF4AA">
      <w:start w:val="5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C0B42C00">
      <w:start w:val="1"/>
      <w:numFmt w:val="lowerLetter"/>
      <w:lvlText w:val="%2."/>
      <w:lvlJc w:val="left"/>
      <w:pPr>
        <w:ind w:left="1440" w:hanging="360"/>
      </w:pPr>
    </w:lvl>
    <w:lvl w:ilvl="2" w:tplc="66AA11FE">
      <w:start w:val="1"/>
      <w:numFmt w:val="lowerRoman"/>
      <w:lvlText w:val="%3."/>
      <w:lvlJc w:val="right"/>
      <w:pPr>
        <w:ind w:left="2160" w:hanging="180"/>
      </w:pPr>
    </w:lvl>
    <w:lvl w:ilvl="3" w:tplc="8E20E5C8">
      <w:start w:val="1"/>
      <w:numFmt w:val="decimal"/>
      <w:lvlText w:val="%4."/>
      <w:lvlJc w:val="left"/>
      <w:pPr>
        <w:ind w:left="2880" w:hanging="360"/>
      </w:pPr>
    </w:lvl>
    <w:lvl w:ilvl="4" w:tplc="A6A245A2">
      <w:start w:val="1"/>
      <w:numFmt w:val="lowerLetter"/>
      <w:lvlText w:val="%5."/>
      <w:lvlJc w:val="left"/>
      <w:pPr>
        <w:ind w:left="3600" w:hanging="360"/>
      </w:pPr>
    </w:lvl>
    <w:lvl w:ilvl="5" w:tplc="EDBAC0B8">
      <w:start w:val="1"/>
      <w:numFmt w:val="lowerRoman"/>
      <w:lvlText w:val="%6."/>
      <w:lvlJc w:val="right"/>
      <w:pPr>
        <w:ind w:left="4320" w:hanging="180"/>
      </w:pPr>
    </w:lvl>
    <w:lvl w:ilvl="6" w:tplc="0D583C18">
      <w:start w:val="1"/>
      <w:numFmt w:val="decimal"/>
      <w:lvlText w:val="%7."/>
      <w:lvlJc w:val="left"/>
      <w:pPr>
        <w:ind w:left="5040" w:hanging="360"/>
      </w:pPr>
    </w:lvl>
    <w:lvl w:ilvl="7" w:tplc="C280403A">
      <w:start w:val="1"/>
      <w:numFmt w:val="lowerLetter"/>
      <w:lvlText w:val="%8."/>
      <w:lvlJc w:val="left"/>
      <w:pPr>
        <w:ind w:left="5760" w:hanging="360"/>
      </w:pPr>
    </w:lvl>
    <w:lvl w:ilvl="8" w:tplc="6758F7F0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A7EF177"/>
    <w:multiLevelType w:val="hybridMultilevel"/>
    <w:tmpl w:val="FFFFFFFF"/>
    <w:lvl w:ilvl="0" w:tplc="BA8E4DD2">
      <w:start w:val="1"/>
      <w:numFmt w:val="decimal"/>
      <w:lvlText w:val="%1."/>
      <w:lvlJc w:val="left"/>
      <w:pPr>
        <w:ind w:left="720" w:hanging="360"/>
      </w:pPr>
    </w:lvl>
    <w:lvl w:ilvl="1" w:tplc="DD1AB626">
      <w:start w:val="1"/>
      <w:numFmt w:val="lowerLetter"/>
      <w:lvlText w:val="%2."/>
      <w:lvlJc w:val="left"/>
      <w:pPr>
        <w:ind w:left="1440" w:hanging="360"/>
      </w:pPr>
    </w:lvl>
    <w:lvl w:ilvl="2" w:tplc="871E07C2">
      <w:start w:val="1"/>
      <w:numFmt w:val="lowerRoman"/>
      <w:lvlText w:val="%3."/>
      <w:lvlJc w:val="right"/>
      <w:pPr>
        <w:ind w:left="2160" w:hanging="180"/>
      </w:pPr>
    </w:lvl>
    <w:lvl w:ilvl="3" w:tplc="FADA4040">
      <w:start w:val="1"/>
      <w:numFmt w:val="decimal"/>
      <w:lvlText w:val="%4."/>
      <w:lvlJc w:val="left"/>
      <w:pPr>
        <w:ind w:left="2880" w:hanging="360"/>
      </w:pPr>
    </w:lvl>
    <w:lvl w:ilvl="4" w:tplc="293E9B8C">
      <w:start w:val="1"/>
      <w:numFmt w:val="lowerLetter"/>
      <w:lvlText w:val="%5."/>
      <w:lvlJc w:val="left"/>
      <w:pPr>
        <w:ind w:left="3600" w:hanging="360"/>
      </w:pPr>
    </w:lvl>
    <w:lvl w:ilvl="5" w:tplc="C0E6CA46">
      <w:start w:val="1"/>
      <w:numFmt w:val="lowerRoman"/>
      <w:lvlText w:val="%6."/>
      <w:lvlJc w:val="right"/>
      <w:pPr>
        <w:ind w:left="4320" w:hanging="180"/>
      </w:pPr>
    </w:lvl>
    <w:lvl w:ilvl="6" w:tplc="66901138">
      <w:start w:val="1"/>
      <w:numFmt w:val="decimal"/>
      <w:lvlText w:val="%7."/>
      <w:lvlJc w:val="left"/>
      <w:pPr>
        <w:ind w:left="5040" w:hanging="360"/>
      </w:pPr>
    </w:lvl>
    <w:lvl w:ilvl="7" w:tplc="18E2EE40">
      <w:start w:val="1"/>
      <w:numFmt w:val="lowerLetter"/>
      <w:lvlText w:val="%8."/>
      <w:lvlJc w:val="left"/>
      <w:pPr>
        <w:ind w:left="5760" w:hanging="360"/>
      </w:pPr>
    </w:lvl>
    <w:lvl w:ilvl="8" w:tplc="BBECDA20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F0BD991"/>
    <w:multiLevelType w:val="hybridMultilevel"/>
    <w:tmpl w:val="FFFFFFFF"/>
    <w:lvl w:ilvl="0" w:tplc="AF668942">
      <w:start w:val="1"/>
      <w:numFmt w:val="decimal"/>
      <w:lvlText w:val="%1."/>
      <w:lvlJc w:val="left"/>
      <w:pPr>
        <w:ind w:left="720" w:hanging="360"/>
      </w:pPr>
    </w:lvl>
    <w:lvl w:ilvl="1" w:tplc="3BC8E8D8">
      <w:start w:val="1"/>
      <w:numFmt w:val="lowerLetter"/>
      <w:lvlText w:val="%2."/>
      <w:lvlJc w:val="left"/>
      <w:pPr>
        <w:ind w:left="1440" w:hanging="360"/>
      </w:pPr>
    </w:lvl>
    <w:lvl w:ilvl="2" w:tplc="33E43CE4">
      <w:start w:val="1"/>
      <w:numFmt w:val="lowerRoman"/>
      <w:lvlText w:val="%3."/>
      <w:lvlJc w:val="right"/>
      <w:pPr>
        <w:ind w:left="2160" w:hanging="180"/>
      </w:pPr>
    </w:lvl>
    <w:lvl w:ilvl="3" w:tplc="7034E2E2">
      <w:start w:val="1"/>
      <w:numFmt w:val="decimal"/>
      <w:lvlText w:val="%4."/>
      <w:lvlJc w:val="left"/>
      <w:pPr>
        <w:ind w:left="2880" w:hanging="360"/>
      </w:pPr>
    </w:lvl>
    <w:lvl w:ilvl="4" w:tplc="93742F80">
      <w:start w:val="1"/>
      <w:numFmt w:val="lowerLetter"/>
      <w:lvlText w:val="%5."/>
      <w:lvlJc w:val="left"/>
      <w:pPr>
        <w:ind w:left="3600" w:hanging="360"/>
      </w:pPr>
    </w:lvl>
    <w:lvl w:ilvl="5" w:tplc="B15CA02C">
      <w:start w:val="1"/>
      <w:numFmt w:val="lowerRoman"/>
      <w:lvlText w:val="%6."/>
      <w:lvlJc w:val="right"/>
      <w:pPr>
        <w:ind w:left="4320" w:hanging="180"/>
      </w:pPr>
    </w:lvl>
    <w:lvl w:ilvl="6" w:tplc="538EF8F2">
      <w:start w:val="1"/>
      <w:numFmt w:val="decimal"/>
      <w:lvlText w:val="%7."/>
      <w:lvlJc w:val="left"/>
      <w:pPr>
        <w:ind w:left="5040" w:hanging="360"/>
      </w:pPr>
    </w:lvl>
    <w:lvl w:ilvl="7" w:tplc="E7902E8A">
      <w:start w:val="1"/>
      <w:numFmt w:val="lowerLetter"/>
      <w:lvlText w:val="%8."/>
      <w:lvlJc w:val="left"/>
      <w:pPr>
        <w:ind w:left="5760" w:hanging="360"/>
      </w:pPr>
    </w:lvl>
    <w:lvl w:ilvl="8" w:tplc="C95C623C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46967FB"/>
    <w:multiLevelType w:val="hybridMultilevel"/>
    <w:tmpl w:val="FFFFFFFF"/>
    <w:lvl w:ilvl="0" w:tplc="CDC820CC">
      <w:start w:val="3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A68E17A2">
      <w:start w:val="1"/>
      <w:numFmt w:val="lowerLetter"/>
      <w:lvlText w:val="%2."/>
      <w:lvlJc w:val="left"/>
      <w:pPr>
        <w:ind w:left="1440" w:hanging="360"/>
      </w:pPr>
    </w:lvl>
    <w:lvl w:ilvl="2" w:tplc="E8325A02">
      <w:start w:val="1"/>
      <w:numFmt w:val="lowerRoman"/>
      <w:lvlText w:val="%3."/>
      <w:lvlJc w:val="right"/>
      <w:pPr>
        <w:ind w:left="2160" w:hanging="180"/>
      </w:pPr>
    </w:lvl>
    <w:lvl w:ilvl="3" w:tplc="6770D3C4">
      <w:start w:val="1"/>
      <w:numFmt w:val="decimal"/>
      <w:lvlText w:val="%4."/>
      <w:lvlJc w:val="left"/>
      <w:pPr>
        <w:ind w:left="2880" w:hanging="360"/>
      </w:pPr>
    </w:lvl>
    <w:lvl w:ilvl="4" w:tplc="ADEEF756">
      <w:start w:val="1"/>
      <w:numFmt w:val="lowerLetter"/>
      <w:lvlText w:val="%5."/>
      <w:lvlJc w:val="left"/>
      <w:pPr>
        <w:ind w:left="3600" w:hanging="360"/>
      </w:pPr>
    </w:lvl>
    <w:lvl w:ilvl="5" w:tplc="3BB4C25E">
      <w:start w:val="1"/>
      <w:numFmt w:val="lowerRoman"/>
      <w:lvlText w:val="%6."/>
      <w:lvlJc w:val="right"/>
      <w:pPr>
        <w:ind w:left="4320" w:hanging="180"/>
      </w:pPr>
    </w:lvl>
    <w:lvl w:ilvl="6" w:tplc="43EAB278">
      <w:start w:val="1"/>
      <w:numFmt w:val="decimal"/>
      <w:lvlText w:val="%7."/>
      <w:lvlJc w:val="left"/>
      <w:pPr>
        <w:ind w:left="5040" w:hanging="360"/>
      </w:pPr>
    </w:lvl>
    <w:lvl w:ilvl="7" w:tplc="46B897B8">
      <w:start w:val="1"/>
      <w:numFmt w:val="lowerLetter"/>
      <w:lvlText w:val="%8."/>
      <w:lvlJc w:val="left"/>
      <w:pPr>
        <w:ind w:left="5760" w:hanging="360"/>
      </w:pPr>
    </w:lvl>
    <w:lvl w:ilvl="8" w:tplc="D5E2DBA6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8ABC061"/>
    <w:multiLevelType w:val="hybridMultilevel"/>
    <w:tmpl w:val="FFFFFFFF"/>
    <w:lvl w:ilvl="0" w:tplc="E8989D10">
      <w:start w:val="4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12AE1F4C">
      <w:start w:val="1"/>
      <w:numFmt w:val="lowerLetter"/>
      <w:lvlText w:val="%2."/>
      <w:lvlJc w:val="left"/>
      <w:pPr>
        <w:ind w:left="1440" w:hanging="360"/>
      </w:pPr>
    </w:lvl>
    <w:lvl w:ilvl="2" w:tplc="100E6FEA">
      <w:start w:val="1"/>
      <w:numFmt w:val="lowerRoman"/>
      <w:lvlText w:val="%3."/>
      <w:lvlJc w:val="right"/>
      <w:pPr>
        <w:ind w:left="2160" w:hanging="180"/>
      </w:pPr>
    </w:lvl>
    <w:lvl w:ilvl="3" w:tplc="FE44FB72">
      <w:start w:val="1"/>
      <w:numFmt w:val="decimal"/>
      <w:lvlText w:val="%4."/>
      <w:lvlJc w:val="left"/>
      <w:pPr>
        <w:ind w:left="2880" w:hanging="360"/>
      </w:pPr>
    </w:lvl>
    <w:lvl w:ilvl="4" w:tplc="CDA828BE">
      <w:start w:val="1"/>
      <w:numFmt w:val="lowerLetter"/>
      <w:lvlText w:val="%5."/>
      <w:lvlJc w:val="left"/>
      <w:pPr>
        <w:ind w:left="3600" w:hanging="360"/>
      </w:pPr>
    </w:lvl>
    <w:lvl w:ilvl="5" w:tplc="8B526720">
      <w:start w:val="1"/>
      <w:numFmt w:val="lowerRoman"/>
      <w:lvlText w:val="%6."/>
      <w:lvlJc w:val="right"/>
      <w:pPr>
        <w:ind w:left="4320" w:hanging="180"/>
      </w:pPr>
    </w:lvl>
    <w:lvl w:ilvl="6" w:tplc="9A1A4FB8">
      <w:start w:val="1"/>
      <w:numFmt w:val="decimal"/>
      <w:lvlText w:val="%7."/>
      <w:lvlJc w:val="left"/>
      <w:pPr>
        <w:ind w:left="5040" w:hanging="360"/>
      </w:pPr>
    </w:lvl>
    <w:lvl w:ilvl="7" w:tplc="AF38A2BE">
      <w:start w:val="1"/>
      <w:numFmt w:val="lowerLetter"/>
      <w:lvlText w:val="%8."/>
      <w:lvlJc w:val="left"/>
      <w:pPr>
        <w:ind w:left="5760" w:hanging="360"/>
      </w:pPr>
    </w:lvl>
    <w:lvl w:ilvl="8" w:tplc="E0B89FC0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77054A3"/>
    <w:multiLevelType w:val="hybridMultilevel"/>
    <w:tmpl w:val="FFFFFFFF"/>
    <w:lvl w:ilvl="0" w:tplc="B540FECA">
      <w:start w:val="1"/>
      <w:numFmt w:val="decimal"/>
      <w:lvlText w:val="%1."/>
      <w:lvlJc w:val="left"/>
      <w:pPr>
        <w:ind w:left="643" w:hanging="360"/>
      </w:pPr>
    </w:lvl>
    <w:lvl w:ilvl="1" w:tplc="486E3466">
      <w:start w:val="1"/>
      <w:numFmt w:val="lowerLetter"/>
      <w:lvlText w:val="%2."/>
      <w:lvlJc w:val="left"/>
      <w:pPr>
        <w:ind w:left="1363" w:hanging="360"/>
      </w:pPr>
    </w:lvl>
    <w:lvl w:ilvl="2" w:tplc="99EA4B20">
      <w:start w:val="1"/>
      <w:numFmt w:val="lowerRoman"/>
      <w:lvlText w:val="%3."/>
      <w:lvlJc w:val="right"/>
      <w:pPr>
        <w:ind w:left="2083" w:hanging="180"/>
      </w:pPr>
    </w:lvl>
    <w:lvl w:ilvl="3" w:tplc="8C9E0D26">
      <w:start w:val="1"/>
      <w:numFmt w:val="decimal"/>
      <w:lvlText w:val="%4."/>
      <w:lvlJc w:val="left"/>
      <w:pPr>
        <w:ind w:left="2803" w:hanging="360"/>
      </w:pPr>
    </w:lvl>
    <w:lvl w:ilvl="4" w:tplc="D480B7FA">
      <w:start w:val="1"/>
      <w:numFmt w:val="lowerLetter"/>
      <w:lvlText w:val="%5."/>
      <w:lvlJc w:val="left"/>
      <w:pPr>
        <w:ind w:left="3523" w:hanging="360"/>
      </w:pPr>
    </w:lvl>
    <w:lvl w:ilvl="5" w:tplc="86366588">
      <w:start w:val="1"/>
      <w:numFmt w:val="lowerRoman"/>
      <w:lvlText w:val="%6."/>
      <w:lvlJc w:val="right"/>
      <w:pPr>
        <w:ind w:left="4243" w:hanging="180"/>
      </w:pPr>
    </w:lvl>
    <w:lvl w:ilvl="6" w:tplc="876A7578">
      <w:start w:val="1"/>
      <w:numFmt w:val="decimal"/>
      <w:lvlText w:val="%7."/>
      <w:lvlJc w:val="left"/>
      <w:pPr>
        <w:ind w:left="4963" w:hanging="360"/>
      </w:pPr>
    </w:lvl>
    <w:lvl w:ilvl="7" w:tplc="208E5084">
      <w:start w:val="1"/>
      <w:numFmt w:val="lowerLetter"/>
      <w:lvlText w:val="%8."/>
      <w:lvlJc w:val="left"/>
      <w:pPr>
        <w:ind w:left="5683" w:hanging="360"/>
      </w:pPr>
    </w:lvl>
    <w:lvl w:ilvl="8" w:tplc="3FCA7E96">
      <w:start w:val="1"/>
      <w:numFmt w:val="lowerRoman"/>
      <w:lvlText w:val="%9."/>
      <w:lvlJc w:val="right"/>
      <w:pPr>
        <w:ind w:left="6403" w:hanging="180"/>
      </w:pPr>
    </w:lvl>
  </w:abstractNum>
  <w:abstractNum w:abstractNumId="8" w15:restartNumberingAfterBreak="0">
    <w:nsid w:val="75DD1AEC"/>
    <w:multiLevelType w:val="hybridMultilevel"/>
    <w:tmpl w:val="FFFFFFFF"/>
    <w:lvl w:ilvl="0" w:tplc="2124AFEA">
      <w:start w:val="6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54C8F200">
      <w:start w:val="1"/>
      <w:numFmt w:val="lowerLetter"/>
      <w:lvlText w:val="%2."/>
      <w:lvlJc w:val="left"/>
      <w:pPr>
        <w:ind w:left="1440" w:hanging="360"/>
      </w:pPr>
    </w:lvl>
    <w:lvl w:ilvl="2" w:tplc="709A299A">
      <w:start w:val="1"/>
      <w:numFmt w:val="lowerRoman"/>
      <w:lvlText w:val="%3."/>
      <w:lvlJc w:val="right"/>
      <w:pPr>
        <w:ind w:left="2160" w:hanging="180"/>
      </w:pPr>
    </w:lvl>
    <w:lvl w:ilvl="3" w:tplc="432C4D7C">
      <w:start w:val="1"/>
      <w:numFmt w:val="decimal"/>
      <w:lvlText w:val="%4."/>
      <w:lvlJc w:val="left"/>
      <w:pPr>
        <w:ind w:left="2880" w:hanging="360"/>
      </w:pPr>
    </w:lvl>
    <w:lvl w:ilvl="4" w:tplc="F72AB698">
      <w:start w:val="1"/>
      <w:numFmt w:val="lowerLetter"/>
      <w:lvlText w:val="%5."/>
      <w:lvlJc w:val="left"/>
      <w:pPr>
        <w:ind w:left="3600" w:hanging="360"/>
      </w:pPr>
    </w:lvl>
    <w:lvl w:ilvl="5" w:tplc="672A37DE">
      <w:start w:val="1"/>
      <w:numFmt w:val="lowerRoman"/>
      <w:lvlText w:val="%6."/>
      <w:lvlJc w:val="right"/>
      <w:pPr>
        <w:ind w:left="4320" w:hanging="180"/>
      </w:pPr>
    </w:lvl>
    <w:lvl w:ilvl="6" w:tplc="98661442">
      <w:start w:val="1"/>
      <w:numFmt w:val="decimal"/>
      <w:lvlText w:val="%7."/>
      <w:lvlJc w:val="left"/>
      <w:pPr>
        <w:ind w:left="5040" w:hanging="360"/>
      </w:pPr>
    </w:lvl>
    <w:lvl w:ilvl="7" w:tplc="A9326E8E">
      <w:start w:val="1"/>
      <w:numFmt w:val="lowerLetter"/>
      <w:lvlText w:val="%8."/>
      <w:lvlJc w:val="left"/>
      <w:pPr>
        <w:ind w:left="5760" w:hanging="360"/>
      </w:pPr>
    </w:lvl>
    <w:lvl w:ilvl="8" w:tplc="D3840FC8">
      <w:start w:val="1"/>
      <w:numFmt w:val="lowerRoman"/>
      <w:lvlText w:val="%9."/>
      <w:lvlJc w:val="right"/>
      <w:pPr>
        <w:ind w:left="6480" w:hanging="180"/>
      </w:pPr>
    </w:lvl>
  </w:abstractNum>
  <w:num w:numId="1" w16cid:durableId="559251292">
    <w:abstractNumId w:val="3"/>
  </w:num>
  <w:num w:numId="2" w16cid:durableId="1518427503">
    <w:abstractNumId w:val="4"/>
  </w:num>
  <w:num w:numId="3" w16cid:durableId="1277441259">
    <w:abstractNumId w:val="7"/>
  </w:num>
  <w:num w:numId="4" w16cid:durableId="354892213">
    <w:abstractNumId w:val="8"/>
  </w:num>
  <w:num w:numId="5" w16cid:durableId="2036805362">
    <w:abstractNumId w:val="2"/>
  </w:num>
  <w:num w:numId="6" w16cid:durableId="1227640351">
    <w:abstractNumId w:val="6"/>
  </w:num>
  <w:num w:numId="7" w16cid:durableId="1043989357">
    <w:abstractNumId w:val="5"/>
  </w:num>
  <w:num w:numId="8" w16cid:durableId="717439676">
    <w:abstractNumId w:val="1"/>
  </w:num>
  <w:num w:numId="9" w16cid:durableId="51291267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60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481CD21B"/>
    <w:rsid w:val="001B7960"/>
    <w:rsid w:val="00291BEA"/>
    <w:rsid w:val="0033158C"/>
    <w:rsid w:val="003F5D88"/>
    <w:rsid w:val="00497A4A"/>
    <w:rsid w:val="00694105"/>
    <w:rsid w:val="00745AB6"/>
    <w:rsid w:val="007E26B3"/>
    <w:rsid w:val="009E29D0"/>
    <w:rsid w:val="00BD2FDF"/>
    <w:rsid w:val="00C218D6"/>
    <w:rsid w:val="00C80AC4"/>
    <w:rsid w:val="00C8608F"/>
    <w:rsid w:val="00FB6B18"/>
    <w:rsid w:val="22D763C5"/>
    <w:rsid w:val="481CD2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81CD21B"/>
  <w15:chartTrackingRefBased/>
  <w15:docId w15:val="{BD1AE26F-C087-48CB-A04D-84A7DA1F1D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4"/>
        <w:szCs w:val="24"/>
        <w:lang w:val="uk-UA" w:eastAsia="en-US" w:bidi="ar-SA"/>
      </w:rPr>
    </w:rPrDefault>
    <w:pPrDefault>
      <w:pPr>
        <w:spacing w:after="160" w:line="27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pPr>
      <w:ind w:left="720"/>
      <w:contextualSpacing/>
    </w:pPr>
  </w:style>
  <w:style w:type="table" w:styleId="a4">
    <w:name w:val="Table Grid"/>
    <w:basedOn w:val="a1"/>
    <w:uiPriority w:val="59"/>
    <w:rsid w:val="00FB4123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ptos" panose="0211000402020202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3</Pages>
  <Words>626</Words>
  <Characters>358</Characters>
  <Application>Microsoft Office Word</Application>
  <DocSecurity>0</DocSecurity>
  <Lines>2</Lines>
  <Paragraphs>1</Paragraphs>
  <ScaleCrop>false</ScaleCrop>
  <Company/>
  <LinksUpToDate>false</LinksUpToDate>
  <CharactersWithSpaces>9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іана Климець</dc:creator>
  <cp:keywords/>
  <dc:description/>
  <cp:lastModifiedBy>Ivan Synchuk</cp:lastModifiedBy>
  <cp:revision>9</cp:revision>
  <dcterms:created xsi:type="dcterms:W3CDTF">2024-09-06T08:47:00Z</dcterms:created>
  <dcterms:modified xsi:type="dcterms:W3CDTF">2024-10-29T17:16:00Z</dcterms:modified>
</cp:coreProperties>
</file>